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0830C3" w14:textId="77777777" w:rsidR="00E11D41" w:rsidRDefault="00E11D41"/>
    <w:p w14:paraId="434373C5" w14:textId="77777777" w:rsidR="00E11D41" w:rsidRDefault="00E11D41">
      <w:pPr>
        <w:jc w:val="center"/>
      </w:pPr>
    </w:p>
    <w:p w14:paraId="0DBD189F" w14:textId="77777777" w:rsidR="00E11D41" w:rsidRDefault="00E11D41">
      <w:pPr>
        <w:jc w:val="center"/>
      </w:pPr>
    </w:p>
    <w:p w14:paraId="2A664D40" w14:textId="77777777" w:rsidR="00E11D41" w:rsidRDefault="00E11D41">
      <w:pPr>
        <w:jc w:val="center"/>
      </w:pPr>
    </w:p>
    <w:p w14:paraId="31AE60A6" w14:textId="77777777" w:rsidR="00E11D41" w:rsidRDefault="00E11D41">
      <w:pPr>
        <w:jc w:val="center"/>
      </w:pPr>
    </w:p>
    <w:p w14:paraId="09BE9653" w14:textId="77777777" w:rsidR="00E11D41" w:rsidRDefault="00E11D41">
      <w:pPr>
        <w:jc w:val="center"/>
      </w:pPr>
    </w:p>
    <w:p w14:paraId="6F99B5B5" w14:textId="77777777" w:rsidR="00E11D41" w:rsidRDefault="00E11D41">
      <w:pPr>
        <w:jc w:val="center"/>
      </w:pPr>
    </w:p>
    <w:p w14:paraId="76DCCC7F" w14:textId="77777777" w:rsidR="00E11D41" w:rsidRDefault="00E11D41">
      <w:pPr>
        <w:jc w:val="center"/>
      </w:pPr>
    </w:p>
    <w:p w14:paraId="0F9E2C23" w14:textId="77777777" w:rsidR="00E11D41" w:rsidRDefault="001E463C">
      <w:pPr>
        <w:jc w:val="center"/>
        <w:rPr>
          <w:b/>
          <w:sz w:val="72"/>
          <w:szCs w:val="72"/>
        </w:rPr>
      </w:pPr>
      <w:r>
        <w:rPr>
          <w:b/>
          <w:sz w:val="72"/>
          <w:szCs w:val="72"/>
        </w:rPr>
        <w:t>Курсовой проект</w:t>
      </w:r>
    </w:p>
    <w:p w14:paraId="420FE1E7" w14:textId="77777777" w:rsidR="00E11D41" w:rsidRDefault="00E11D41">
      <w:pPr>
        <w:jc w:val="center"/>
        <w:rPr>
          <w:b/>
          <w:sz w:val="28"/>
          <w:szCs w:val="28"/>
        </w:rPr>
      </w:pPr>
    </w:p>
    <w:p w14:paraId="765A34AE" w14:textId="77777777" w:rsidR="00E11D41" w:rsidRDefault="001E463C">
      <w:pPr>
        <w:jc w:val="center"/>
        <w:rPr>
          <w:sz w:val="28"/>
          <w:szCs w:val="28"/>
        </w:rPr>
      </w:pPr>
      <w:r>
        <w:rPr>
          <w:sz w:val="28"/>
          <w:szCs w:val="28"/>
        </w:rPr>
        <w:t>По МДК 09.02.</w:t>
      </w:r>
    </w:p>
    <w:p w14:paraId="7DA3E846" w14:textId="77777777" w:rsidR="00E11D41" w:rsidRDefault="001E46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«</w:t>
      </w:r>
      <w:r>
        <w:rPr>
          <w:b/>
          <w:sz w:val="40"/>
          <w:szCs w:val="40"/>
        </w:rPr>
        <w:t>Оптимизация веб-приложений</w:t>
      </w:r>
      <w:r>
        <w:rPr>
          <w:b/>
          <w:sz w:val="28"/>
          <w:szCs w:val="28"/>
        </w:rPr>
        <w:t>»</w:t>
      </w:r>
    </w:p>
    <w:p w14:paraId="1412C962" w14:textId="77777777" w:rsidR="00E11D41" w:rsidRDefault="00E11D41">
      <w:pPr>
        <w:jc w:val="center"/>
        <w:rPr>
          <w:b/>
          <w:sz w:val="28"/>
          <w:szCs w:val="28"/>
        </w:rPr>
      </w:pPr>
    </w:p>
    <w:p w14:paraId="2FC46322" w14:textId="77777777" w:rsidR="00E11D41" w:rsidRDefault="001E463C">
      <w:pPr>
        <w:jc w:val="center"/>
        <w:rPr>
          <w:sz w:val="28"/>
          <w:szCs w:val="28"/>
        </w:rPr>
      </w:pPr>
      <w:r>
        <w:rPr>
          <w:sz w:val="28"/>
          <w:szCs w:val="28"/>
        </w:rPr>
        <w:t>На тему:</w:t>
      </w:r>
    </w:p>
    <w:p w14:paraId="1C1BE17A" w14:textId="77777777" w:rsidR="00E11D41" w:rsidRDefault="001E463C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«</w:t>
      </w:r>
      <w:r>
        <w:rPr>
          <w:color w:val="000000"/>
          <w:sz w:val="24"/>
          <w:szCs w:val="24"/>
        </w:rPr>
        <w:t>Разработка</w:t>
      </w:r>
      <w:r>
        <w:rPr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Web-</w:t>
      </w:r>
      <w:r>
        <w:rPr>
          <w:sz w:val="24"/>
          <w:szCs w:val="24"/>
        </w:rPr>
        <w:t>сайта компании по оказанию IT-услуг</w:t>
      </w:r>
      <w:r>
        <w:rPr>
          <w:b/>
          <w:sz w:val="28"/>
          <w:szCs w:val="28"/>
        </w:rPr>
        <w:t>»</w:t>
      </w:r>
    </w:p>
    <w:p w14:paraId="74A5BBCA" w14:textId="77777777" w:rsidR="00E11D41" w:rsidRDefault="00E11D41">
      <w:pPr>
        <w:jc w:val="center"/>
      </w:pPr>
    </w:p>
    <w:p w14:paraId="1522369C" w14:textId="77777777" w:rsidR="00E11D41" w:rsidRDefault="00E11D41">
      <w:pPr>
        <w:jc w:val="center"/>
      </w:pPr>
    </w:p>
    <w:p w14:paraId="5C95CCD2" w14:textId="77777777" w:rsidR="00E11D41" w:rsidRDefault="00E11D41">
      <w:pPr>
        <w:jc w:val="center"/>
      </w:pPr>
    </w:p>
    <w:p w14:paraId="79DF7F6F" w14:textId="77777777" w:rsidR="00E11D41" w:rsidRDefault="00E11D41">
      <w:pPr>
        <w:jc w:val="center"/>
      </w:pPr>
    </w:p>
    <w:p w14:paraId="0E28BBCA" w14:textId="77777777" w:rsidR="00E11D41" w:rsidRDefault="00E11D41">
      <w:pPr>
        <w:jc w:val="center"/>
      </w:pPr>
    </w:p>
    <w:p w14:paraId="4BB8EE9A" w14:textId="77777777" w:rsidR="00E11D41" w:rsidRDefault="00E11D41">
      <w:pPr>
        <w:jc w:val="center"/>
      </w:pPr>
    </w:p>
    <w:p w14:paraId="10A668F5" w14:textId="77777777" w:rsidR="00E11D41" w:rsidRDefault="00E11D41">
      <w:pPr>
        <w:jc w:val="center"/>
      </w:pPr>
    </w:p>
    <w:p w14:paraId="5B153EC4" w14:textId="77777777" w:rsidR="00E11D41" w:rsidRDefault="00E11D41">
      <w:pPr>
        <w:jc w:val="center"/>
      </w:pPr>
    </w:p>
    <w:p w14:paraId="5915D525" w14:textId="77777777" w:rsidR="00E11D41" w:rsidRDefault="00E11D41">
      <w:pPr>
        <w:rPr>
          <w:sz w:val="28"/>
          <w:szCs w:val="28"/>
        </w:rPr>
      </w:pPr>
    </w:p>
    <w:p w14:paraId="359ED485" w14:textId="77777777" w:rsidR="00E11D41" w:rsidRDefault="001E463C">
      <w:pPr>
        <w:rPr>
          <w:sz w:val="28"/>
          <w:szCs w:val="28"/>
        </w:rPr>
      </w:pPr>
      <w:r>
        <w:rPr>
          <w:sz w:val="28"/>
          <w:szCs w:val="28"/>
        </w:rPr>
        <w:t>Проверил преподаватель                                                       Выполнил студент</w:t>
      </w:r>
    </w:p>
    <w:p w14:paraId="294BB142" w14:textId="77777777" w:rsidR="00E11D41" w:rsidRDefault="001E463C">
      <w:pPr>
        <w:rPr>
          <w:sz w:val="28"/>
          <w:szCs w:val="28"/>
        </w:rPr>
      </w:pPr>
      <w:r>
        <w:rPr>
          <w:sz w:val="28"/>
          <w:szCs w:val="28"/>
        </w:rPr>
        <w:t>ФИО                                                                                          Гр. ______</w:t>
      </w:r>
    </w:p>
    <w:p w14:paraId="57DBFAA1" w14:textId="77777777" w:rsidR="00E11D41" w:rsidRDefault="001E463C">
      <w:pPr>
        <w:tabs>
          <w:tab w:val="left" w:pos="6946"/>
        </w:tabs>
        <w:rPr>
          <w:sz w:val="28"/>
          <w:szCs w:val="28"/>
        </w:rPr>
      </w:pPr>
      <w:r>
        <w:rPr>
          <w:sz w:val="28"/>
          <w:szCs w:val="28"/>
        </w:rPr>
        <w:t>Оценка</w:t>
      </w:r>
      <w:r>
        <w:rPr>
          <w:sz w:val="28"/>
          <w:szCs w:val="28"/>
          <w:u w:val="single"/>
        </w:rPr>
        <w:t xml:space="preserve">                         </w:t>
      </w:r>
      <w:r>
        <w:rPr>
          <w:sz w:val="28"/>
          <w:szCs w:val="28"/>
        </w:rPr>
        <w:t xml:space="preserve">                                                            Наумов Александр</w:t>
      </w:r>
    </w:p>
    <w:p w14:paraId="2D2AE189" w14:textId="77777777" w:rsidR="00E11D41" w:rsidRDefault="00E11D41">
      <w:pPr>
        <w:rPr>
          <w:sz w:val="28"/>
          <w:szCs w:val="28"/>
        </w:rPr>
      </w:pPr>
    </w:p>
    <w:p w14:paraId="611AFF96" w14:textId="77777777" w:rsidR="00E11D41" w:rsidRDefault="00E11D41">
      <w:pPr>
        <w:rPr>
          <w:sz w:val="28"/>
          <w:szCs w:val="28"/>
        </w:rPr>
      </w:pPr>
    </w:p>
    <w:p w14:paraId="63CC0DE2" w14:textId="77777777" w:rsidR="00E11D41" w:rsidRDefault="001E463C">
      <w:pPr>
        <w:jc w:val="center"/>
        <w:rPr>
          <w:sz w:val="28"/>
          <w:szCs w:val="28"/>
        </w:rPr>
      </w:pPr>
      <w:r>
        <w:rPr>
          <w:sz w:val="28"/>
          <w:szCs w:val="28"/>
        </w:rPr>
        <w:t>Ярославль 2023</w:t>
      </w:r>
      <w:r>
        <w:br w:type="page"/>
      </w:r>
    </w:p>
    <w:p w14:paraId="263D82A0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</w:rPr>
      </w:pPr>
      <w:r>
        <w:rPr>
          <w:i/>
          <w:color w:val="000000"/>
          <w:sz w:val="24"/>
          <w:szCs w:val="24"/>
        </w:rPr>
        <w:lastRenderedPageBreak/>
        <w:t>Специальность:</w:t>
      </w:r>
      <w:r>
        <w:rPr>
          <w:color w:val="000000"/>
          <w:sz w:val="24"/>
          <w:szCs w:val="24"/>
        </w:rPr>
        <w:t xml:space="preserve"> 09.02.07 </w:t>
      </w:r>
      <w:r>
        <w:rPr>
          <w:color w:val="000000"/>
        </w:rPr>
        <w:t>«Информационные системы»</w:t>
      </w:r>
    </w:p>
    <w:p w14:paraId="20C900B4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Курс:</w:t>
      </w:r>
      <w:r>
        <w:rPr>
          <w:color w:val="000000"/>
          <w:sz w:val="24"/>
          <w:szCs w:val="24"/>
        </w:rPr>
        <w:tab/>
        <w:t>III</w:t>
      </w:r>
    </w:p>
    <w:p w14:paraId="5A2CC54B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Название:</w:t>
      </w:r>
      <w:r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ab/>
        <w:t>Курсовой проект по МДК 09.02 «Оптимизация веб-приложений»</w:t>
      </w:r>
    </w:p>
    <w:p w14:paraId="0299A82A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before="120" w:after="120" w:line="276" w:lineRule="auto"/>
        <w:ind w:left="283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ЗАДАНИЕ</w:t>
      </w:r>
    </w:p>
    <w:p w14:paraId="5BD50589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before="120" w:after="120" w:line="276" w:lineRule="auto"/>
        <w:ind w:left="283"/>
        <w:jc w:val="center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на курсовой проект</w:t>
      </w:r>
    </w:p>
    <w:p w14:paraId="16422E0B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83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Студенту__________________________________________группы ИС1-35</w:t>
      </w:r>
    </w:p>
    <w:p w14:paraId="03ED1B3D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880" w:firstLine="720"/>
        <w:rPr>
          <w:color w:val="000000"/>
          <w:sz w:val="24"/>
          <w:szCs w:val="24"/>
          <w:vertAlign w:val="superscript"/>
        </w:rPr>
      </w:pPr>
      <w:r>
        <w:rPr>
          <w:color w:val="000000"/>
          <w:sz w:val="24"/>
          <w:szCs w:val="24"/>
          <w:vertAlign w:val="superscript"/>
        </w:rPr>
        <w:t>(фамилия, имя, отчество)</w:t>
      </w:r>
    </w:p>
    <w:p w14:paraId="3A3AB253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ind w:firstLine="709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Тема курсового проекта: </w:t>
      </w:r>
    </w:p>
    <w:p w14:paraId="78D7F8B5" w14:textId="77777777" w:rsidR="00E11D41" w:rsidRDefault="001E463C">
      <w:pPr>
        <w:pStyle w:val="3"/>
        <w:keepNext w:val="0"/>
        <w:spacing w:before="0"/>
        <w:ind w:left="928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color w:val="000000"/>
        </w:rPr>
        <w:t>Разработка Web-сайта компании по оказанию IT-услуг</w:t>
      </w:r>
      <w:r>
        <w:rPr>
          <w:sz w:val="28"/>
          <w:szCs w:val="28"/>
        </w:rPr>
        <w:t>»</w:t>
      </w:r>
    </w:p>
    <w:p w14:paraId="106D40CD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ind w:left="30" w:right="120" w:hanging="30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 xml:space="preserve">Исходные данные: </w:t>
      </w:r>
      <w:r>
        <w:rPr>
          <w:color w:val="000000"/>
          <w:sz w:val="24"/>
          <w:szCs w:val="24"/>
        </w:rPr>
        <w:t>информация об организации(компании) для которой разрабатывается сайт</w:t>
      </w:r>
    </w:p>
    <w:p w14:paraId="4A5BB47D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ind w:left="30" w:right="120" w:hanging="30"/>
        <w:rPr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>Необходимо разработать</w:t>
      </w:r>
      <w:r>
        <w:rPr>
          <w:b/>
          <w:color w:val="000000"/>
          <w:sz w:val="24"/>
          <w:szCs w:val="24"/>
        </w:rPr>
        <w:t>:</w:t>
      </w:r>
    </w:p>
    <w:p w14:paraId="3B280C35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jc w:val="both"/>
        <w:rPr>
          <w:color w:val="000000"/>
          <w:sz w:val="24"/>
          <w:szCs w:val="24"/>
          <w:u w:val="single"/>
        </w:rPr>
      </w:pPr>
      <w:r>
        <w:rPr>
          <w:color w:val="000000"/>
          <w:sz w:val="24"/>
          <w:szCs w:val="24"/>
          <w:u w:val="single"/>
        </w:rPr>
        <w:t>Провести анализ предметной области и имеющихся прототипов, собрать информационные данные. Изучить целевую аудиторию. Собрать семантическое ядро сайта. Разработать структуру сайта, дизайн страниц сайта. Продумать компоновку страниц и навигацию по сайту. Выполнить программирование и верстку сайта. Провести тестирование.</w:t>
      </w:r>
    </w:p>
    <w:p w14:paraId="0A691D35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before="120" w:after="120"/>
        <w:ind w:left="658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Состав курсового проекта</w:t>
      </w:r>
    </w:p>
    <w:p w14:paraId="7D922675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Введение</w:t>
      </w:r>
    </w:p>
    <w:p w14:paraId="6ADA5D26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Определение целей и требований </w:t>
      </w:r>
    </w:p>
    <w:p w14:paraId="56346461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Сбор семантического ядра</w:t>
      </w:r>
    </w:p>
    <w:p w14:paraId="32FBB488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Разработка структуры сайта с учетом SEO</w:t>
      </w:r>
    </w:p>
    <w:p w14:paraId="7D499055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Разработка дизайна</w:t>
      </w:r>
    </w:p>
    <w:p w14:paraId="0A32FF4C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Разработка прототипа (плана) страниц (для различных размеров экранов)</w:t>
      </w:r>
    </w:p>
    <w:p w14:paraId="6178C82B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Вёрстка страниц  </w:t>
      </w:r>
    </w:p>
    <w:p w14:paraId="71A41759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Программирование на стороне клиента (JS) </w:t>
      </w:r>
    </w:p>
    <w:p w14:paraId="3F20A998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>Программирование на стороне сервера (PHP7) .</w:t>
      </w:r>
    </w:p>
    <w:p w14:paraId="6316F439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</w:pPr>
      <w:r>
        <w:rPr>
          <w:color w:val="000000"/>
          <w:sz w:val="24"/>
          <w:szCs w:val="24"/>
        </w:rPr>
        <w:t xml:space="preserve">Наполнение контентом </w:t>
      </w:r>
    </w:p>
    <w:p w14:paraId="02A41DE8" w14:textId="77777777" w:rsidR="00E11D41" w:rsidRDefault="001E463C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  <w:tabs>
          <w:tab w:val="left" w:pos="1560"/>
        </w:tabs>
        <w:spacing w:line="240" w:lineRule="auto"/>
      </w:pPr>
      <w:r>
        <w:rPr>
          <w:color w:val="000000"/>
          <w:sz w:val="24"/>
          <w:szCs w:val="24"/>
        </w:rPr>
        <w:t xml:space="preserve">Тестирование </w:t>
      </w:r>
    </w:p>
    <w:p w14:paraId="6D1BEFAC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Заключение.</w:t>
      </w:r>
    </w:p>
    <w:p w14:paraId="63C681A3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Список литературы.</w:t>
      </w:r>
    </w:p>
    <w:p w14:paraId="51682733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Файл проекта со всеми компонентами.</w:t>
      </w:r>
    </w:p>
    <w:p w14:paraId="23B4B954" w14:textId="77777777" w:rsidR="00E11D41" w:rsidRDefault="00E11D41">
      <w:pPr>
        <w:ind w:left="284"/>
        <w:rPr>
          <w:sz w:val="24"/>
          <w:szCs w:val="24"/>
        </w:rPr>
      </w:pPr>
    </w:p>
    <w:p w14:paraId="67369146" w14:textId="77777777" w:rsidR="00E11D41" w:rsidRDefault="00E11D41">
      <w:pPr>
        <w:ind w:left="284"/>
        <w:rPr>
          <w:sz w:val="24"/>
          <w:szCs w:val="24"/>
        </w:rPr>
      </w:pPr>
    </w:p>
    <w:p w14:paraId="33700864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Дата выдачи задания</w:t>
      </w:r>
      <w:r>
        <w:rPr>
          <w:sz w:val="24"/>
          <w:szCs w:val="24"/>
        </w:rPr>
        <w:tab/>
        <w:t>«__»___________  202_г.</w:t>
      </w:r>
    </w:p>
    <w:p w14:paraId="6BFEB59F" w14:textId="77777777" w:rsidR="00E11D41" w:rsidRDefault="001E463C">
      <w:pPr>
        <w:ind w:left="284"/>
        <w:rPr>
          <w:sz w:val="24"/>
          <w:szCs w:val="24"/>
        </w:rPr>
      </w:pPr>
      <w:r>
        <w:rPr>
          <w:sz w:val="24"/>
          <w:szCs w:val="24"/>
        </w:rPr>
        <w:t>Дата окончания задания</w:t>
      </w:r>
      <w:r>
        <w:rPr>
          <w:sz w:val="24"/>
          <w:szCs w:val="24"/>
        </w:rPr>
        <w:tab/>
        <w:t>«__»____________202_г.</w:t>
      </w:r>
    </w:p>
    <w:p w14:paraId="258A980A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  <w:spacing w:after="120"/>
        <w:ind w:left="283"/>
        <w:rPr>
          <w:color w:val="000000"/>
        </w:rPr>
      </w:pPr>
      <w:r>
        <w:rPr>
          <w:color w:val="000000"/>
        </w:rPr>
        <w:t xml:space="preserve">Руководитель курсового проекта  </w:t>
      </w:r>
      <w:r>
        <w:rPr>
          <w:color w:val="000000"/>
        </w:rPr>
        <w:tab/>
        <w:t>________________________ФИО</w:t>
      </w:r>
    </w:p>
    <w:p w14:paraId="50F77419" w14:textId="77777777" w:rsidR="00E11D41" w:rsidRDefault="001E463C">
      <w:pPr>
        <w:spacing w:after="160" w:line="259" w:lineRule="auto"/>
        <w:rPr>
          <w:sz w:val="24"/>
          <w:szCs w:val="24"/>
        </w:rPr>
      </w:pPr>
      <w:r>
        <w:t>Рук. кафедрой ИТ</w:t>
      </w:r>
      <w:r>
        <w:tab/>
      </w:r>
      <w:r>
        <w:tab/>
      </w:r>
      <w:r>
        <w:tab/>
        <w:t>________________________ ФИО</w:t>
      </w:r>
      <w:r>
        <w:tab/>
      </w:r>
      <w:r>
        <w:rPr>
          <w:sz w:val="24"/>
          <w:szCs w:val="24"/>
        </w:rPr>
        <w:tab/>
      </w:r>
    </w:p>
    <w:p w14:paraId="402DD353" w14:textId="77777777" w:rsidR="00E11D41" w:rsidRDefault="001E463C">
      <w:pPr>
        <w:pStyle w:val="1"/>
      </w:pPr>
      <w:r>
        <w:lastRenderedPageBreak/>
        <w:t>Введение</w:t>
      </w:r>
    </w:p>
    <w:p w14:paraId="3910F4BD" w14:textId="77777777" w:rsidR="00E11D41" w:rsidRDefault="001E463C">
      <w:r>
        <w:t>Исходя из темы курсового проекта, выходит, что основанием для разработки сайта является заказ некой компании. Я придумал компанию SmartAce, которая предоставляет IT-услуги.</w:t>
      </w:r>
    </w:p>
    <w:p w14:paraId="5A89CB7A" w14:textId="77777777" w:rsidR="00E11D41" w:rsidRDefault="001E463C">
      <w:r>
        <w:t>Проект основан на Node.js и React, поэтому для функционирования сайта он должен находится на VPS-сервере, на котором установлен Node.js.</w:t>
      </w:r>
    </w:p>
    <w:p w14:paraId="734FF8D5" w14:textId="77777777" w:rsidR="00E11D41" w:rsidRDefault="001E463C">
      <w:r>
        <w:t>Сайт протестирован во всех видах браузеров:</w:t>
      </w:r>
    </w:p>
    <w:p w14:paraId="5E0A0AB3" w14:textId="77777777" w:rsidR="00E11D41" w:rsidRPr="001D4836" w:rsidRDefault="001E463C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>
        <w:rPr>
          <w:color w:val="000000"/>
        </w:rPr>
        <w:t>Основанные</w:t>
      </w:r>
      <w:r w:rsidRPr="001D4836">
        <w:rPr>
          <w:color w:val="000000"/>
          <w:lang w:val="en-US"/>
        </w:rPr>
        <w:t xml:space="preserve"> </w:t>
      </w:r>
      <w:r>
        <w:rPr>
          <w:color w:val="000000"/>
        </w:rPr>
        <w:t>на</w:t>
      </w:r>
      <w:r w:rsidRPr="001D4836">
        <w:rPr>
          <w:color w:val="000000"/>
          <w:lang w:val="en-US"/>
        </w:rPr>
        <w:t xml:space="preserve"> Chromium (Opera, Google Chrome, Yandex Browser)</w:t>
      </w:r>
    </w:p>
    <w:p w14:paraId="424950AA" w14:textId="77777777" w:rsidR="00E11D41" w:rsidRDefault="001E463C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Основанные на WebKit (мобильный Safari)</w:t>
      </w:r>
    </w:p>
    <w:p w14:paraId="11A86938" w14:textId="77777777" w:rsidR="00E11D41" w:rsidRDefault="001E463C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Основанные на Gecko (Mozilla Firefox)</w:t>
      </w:r>
    </w:p>
    <w:p w14:paraId="04D94C8F" w14:textId="77777777" w:rsidR="00E11D41" w:rsidRDefault="001E463C">
      <w:pPr>
        <w:pStyle w:val="1"/>
        <w:jc w:val="center"/>
      </w:pPr>
      <w:r>
        <w:t>Раздел 1. Определение целей и требований</w:t>
      </w:r>
    </w:p>
    <w:p w14:paraId="1F5ABACE" w14:textId="77777777" w:rsidR="00E11D41" w:rsidRDefault="001E463C">
      <w:pPr>
        <w:pStyle w:val="2"/>
        <w:numPr>
          <w:ilvl w:val="1"/>
          <w:numId w:val="1"/>
        </w:numPr>
      </w:pPr>
      <w:r>
        <w:t>Цели и задачи сайта</w:t>
      </w:r>
    </w:p>
    <w:p w14:paraId="76BD34CB" w14:textId="77777777" w:rsidR="00E11D41" w:rsidRDefault="001E463C">
      <w:r>
        <w:t>Цели проекта:</w:t>
      </w:r>
    </w:p>
    <w:p w14:paraId="539F4648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ивлечение большого количества клиентов</w:t>
      </w:r>
    </w:p>
    <w:p w14:paraId="20581FC9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едоставление клиентам удобной платформы для покупки IT-услуг</w:t>
      </w:r>
    </w:p>
    <w:p w14:paraId="6FC81D83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увеличение количества продаж</w:t>
      </w:r>
    </w:p>
    <w:p w14:paraId="6B210CF8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расширение влияния и выход на новые рынки</w:t>
      </w:r>
    </w:p>
    <w:p w14:paraId="6DFB72F6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привлечение клиентов из других стран</w:t>
      </w:r>
    </w:p>
    <w:p w14:paraId="627644B8" w14:textId="77777777" w:rsidR="00E11D41" w:rsidRDefault="001E463C">
      <w:r>
        <w:t>Задачи проекта:</w:t>
      </w:r>
    </w:p>
    <w:p w14:paraId="6E3742B3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создать сайт с использованием современных front-end технологий (Node.js, TypeScript, React, Redux Toolkit)</w:t>
      </w:r>
    </w:p>
    <w:p w14:paraId="5906B088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реализовать локализацию на нескольких языках (английский и русский)</w:t>
      </w:r>
    </w:p>
    <w:p w14:paraId="70AF33A2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реализовать несколько тем интерфейса (светлая и темная)</w:t>
      </w:r>
    </w:p>
    <w:p w14:paraId="0C5CD314" w14:textId="77777777" w:rsidR="00E11D41" w:rsidRDefault="001E463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создать панель для администраторов</w:t>
      </w:r>
    </w:p>
    <w:p w14:paraId="601A583E" w14:textId="77777777" w:rsidR="00E11D41" w:rsidRDefault="001E463C">
      <w:pPr>
        <w:pStyle w:val="2"/>
        <w:numPr>
          <w:ilvl w:val="1"/>
          <w:numId w:val="1"/>
        </w:numPr>
      </w:pPr>
      <w:r>
        <w:t>Определение целевой аудитории</w:t>
      </w:r>
    </w:p>
    <w:p w14:paraId="6DB82248" w14:textId="77777777" w:rsidR="00E11D41" w:rsidRDefault="001E463C">
      <w:r>
        <w:t>Целевую аудиторию проекта можно разделить на следующие группы:</w:t>
      </w:r>
    </w:p>
    <w:p w14:paraId="4C08033D" w14:textId="77777777" w:rsidR="00E11D41" w:rsidRDefault="001E463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Другие компании.</w:t>
      </w:r>
      <w:r>
        <w:rPr>
          <w:color w:val="000000"/>
        </w:rPr>
        <w:br/>
        <w:t>К нам могут обратиться другие компании, которым необходимо разработать сайт для себя, интернет-магазин и т.п., потому что самостоятельно разработать сайт они не имеют возможности.</w:t>
      </w:r>
    </w:p>
    <w:p w14:paraId="6A712854" w14:textId="77777777" w:rsidR="00E11D41" w:rsidRDefault="001E463C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Частные лица.</w:t>
      </w:r>
      <w:r>
        <w:rPr>
          <w:color w:val="000000"/>
        </w:rPr>
        <w:br/>
        <w:t>Обычные пользователи тоже могут заказывать услуги. Приоритетом компании является предоставление услуг данной группе клиентов.</w:t>
      </w:r>
    </w:p>
    <w:p w14:paraId="1225114F" w14:textId="77777777" w:rsidR="00E11D41" w:rsidRDefault="001E463C">
      <w:pPr>
        <w:spacing w:after="160" w:line="259" w:lineRule="auto"/>
      </w:pPr>
      <w:r>
        <w:br w:type="page"/>
      </w:r>
    </w:p>
    <w:p w14:paraId="3315C1AB" w14:textId="77777777" w:rsidR="00E11D41" w:rsidRDefault="001E463C">
      <w:pPr>
        <w:pStyle w:val="2"/>
        <w:numPr>
          <w:ilvl w:val="1"/>
          <w:numId w:val="1"/>
        </w:numPr>
      </w:pPr>
      <w:r>
        <w:lastRenderedPageBreak/>
        <w:t>Анализ рынка конкурентов</w:t>
      </w:r>
    </w:p>
    <w:p w14:paraId="64B378E9" w14:textId="77777777" w:rsidR="00E11D41" w:rsidRDefault="001E463C">
      <w:r>
        <w:t>Конкуренция на данном рынке невероятно высока. Рассмотрим же несколько конкурентов.</w:t>
      </w:r>
    </w:p>
    <w:p w14:paraId="543280E6" w14:textId="77777777" w:rsidR="00E11D41" w:rsidRDefault="001E463C">
      <w:pPr>
        <w:pStyle w:val="3"/>
      </w:pPr>
      <w:r>
        <w:t>Интернет-агентство “Пегас”</w:t>
      </w:r>
    </w:p>
    <w:p w14:paraId="3087D3DE" w14:textId="77777777" w:rsidR="00E11D41" w:rsidRDefault="001E463C">
      <w:r>
        <w:t>Данный сайт имеет отличный современный дизайн, написан с использованием современных технологий (Drupal), адаптирован под любые размеры экрана</w:t>
      </w:r>
    </w:p>
    <w:p w14:paraId="65D7BD18" w14:textId="77777777" w:rsidR="00E11D41" w:rsidRDefault="001E463C">
      <w:pPr>
        <w:rPr>
          <w:color w:val="000000"/>
        </w:rPr>
      </w:pPr>
      <w:r>
        <w:t xml:space="preserve">Ссылка: </w:t>
      </w:r>
      <w:hyperlink r:id="rId7">
        <w:r>
          <w:rPr>
            <w:color w:val="0563C1"/>
            <w:u w:val="single"/>
          </w:rPr>
          <w:t>https://www.ia-pegas.ru/</w:t>
        </w:r>
      </w:hyperlink>
    </w:p>
    <w:p w14:paraId="207E2C92" w14:textId="77777777" w:rsidR="00E11D41" w:rsidRDefault="001E463C">
      <w:pPr>
        <w:pStyle w:val="3"/>
        <w:rPr>
          <w:color w:val="000000"/>
        </w:rPr>
      </w:pPr>
      <w:r>
        <w:rPr>
          <w:color w:val="000000"/>
        </w:rPr>
        <w:t>ПервыйБит</w:t>
      </w:r>
    </w:p>
    <w:p w14:paraId="23809144" w14:textId="77777777" w:rsidR="00E11D41" w:rsidRDefault="001E463C">
      <w:pPr>
        <w:rPr>
          <w:color w:val="000000"/>
        </w:rPr>
      </w:pPr>
      <w:r>
        <w:rPr>
          <w:color w:val="000000"/>
        </w:rPr>
        <w:t>Данная компания предоставляет услуги по IT-аутсорсингу (частичной или полной передаче работ и услуг по поддержке, обслуживанию и модернизации IT-инфраструктуры в руки специализирующейся на этом компании).</w:t>
      </w:r>
    </w:p>
    <w:p w14:paraId="1651A856" w14:textId="77777777" w:rsidR="00E11D41" w:rsidRDefault="001E463C">
      <w:pPr>
        <w:rPr>
          <w:color w:val="000000"/>
        </w:rPr>
      </w:pPr>
      <w:r>
        <w:rPr>
          <w:color w:val="000000"/>
        </w:rPr>
        <w:t>Сайт написан без использования фреймворков или UI-библиотек, есть адаптив под все виды устройств. Было замечено, что сайт не использует семантические теги там, где это желательно бы было делать.</w:t>
      </w:r>
    </w:p>
    <w:p w14:paraId="55B39B6C" w14:textId="77777777" w:rsidR="00E11D41" w:rsidRDefault="001E463C">
      <w:pPr>
        <w:rPr>
          <w:color w:val="000000"/>
        </w:rPr>
      </w:pPr>
      <w:r>
        <w:rPr>
          <w:color w:val="000000"/>
        </w:rPr>
        <w:t>На сайте есть лендинг, возможность входа в личный кабинет.</w:t>
      </w:r>
    </w:p>
    <w:p w14:paraId="665E5034" w14:textId="77777777" w:rsidR="00E11D41" w:rsidRDefault="001E463C">
      <w:pPr>
        <w:rPr>
          <w:color w:val="000000"/>
        </w:rPr>
      </w:pPr>
      <w:r>
        <w:rPr>
          <w:color w:val="000000"/>
        </w:rPr>
        <w:t xml:space="preserve">Ссылка: </w:t>
      </w:r>
      <w:hyperlink r:id="rId8">
        <w:r>
          <w:rPr>
            <w:color w:val="0563C1"/>
            <w:u w:val="single"/>
          </w:rPr>
          <w:t>https://yaroslavl.1cbit.ru/services/it-outsourcing/</w:t>
        </w:r>
      </w:hyperlink>
    </w:p>
    <w:p w14:paraId="4B37D027" w14:textId="77777777" w:rsidR="00E11D41" w:rsidRDefault="001E463C">
      <w:pPr>
        <w:pStyle w:val="3"/>
        <w:rPr>
          <w:color w:val="000000"/>
        </w:rPr>
      </w:pPr>
      <w:r>
        <w:rPr>
          <w:color w:val="000000"/>
        </w:rPr>
        <w:t>Profi</w:t>
      </w:r>
    </w:p>
    <w:p w14:paraId="37394C46" w14:textId="77777777" w:rsidR="00E11D41" w:rsidRDefault="001E463C">
      <w:r>
        <w:t>Данная компания также предоставляет услуги по IT-аутсорсингу, а также и другие (монтаж видеонаблюдения, монтаж ЛВС, обслуживание видеонаблюдения, ремонт оргтехники).</w:t>
      </w:r>
    </w:p>
    <w:p w14:paraId="2C2FE6AF" w14:textId="77777777" w:rsidR="00E11D41" w:rsidRDefault="001E463C">
      <w:r>
        <w:t>Сайт написан на WordPress, есть адаптив под мобильные устройства. Используются семантические теги.</w:t>
      </w:r>
    </w:p>
    <w:p w14:paraId="44B18577" w14:textId="77777777" w:rsidR="00E11D41" w:rsidRDefault="001E463C">
      <w:r>
        <w:t>Функционал сайта состоит из лендинга, возможности оставить заявку на услугу, возможности написать в техническую поддержку, возможности посмотреть их команду разработчиков.</w:t>
      </w:r>
    </w:p>
    <w:p w14:paraId="695A016A" w14:textId="77777777" w:rsidR="00E11D41" w:rsidRDefault="001E463C">
      <w:r>
        <w:t xml:space="preserve">Ссылка: </w:t>
      </w:r>
      <w:hyperlink r:id="rId9">
        <w:r>
          <w:rPr>
            <w:color w:val="1155CC"/>
            <w:u w:val="single"/>
          </w:rPr>
          <w:t>https://it.76profi.ru</w:t>
        </w:r>
      </w:hyperlink>
      <w:r>
        <w:br w:type="page"/>
      </w:r>
    </w:p>
    <w:p w14:paraId="3CF541E2" w14:textId="77777777" w:rsidR="00E11D41" w:rsidRDefault="00E11D41"/>
    <w:p w14:paraId="27ED570A" w14:textId="77777777" w:rsidR="00E11D41" w:rsidRDefault="001E463C">
      <w:pPr>
        <w:pStyle w:val="2"/>
        <w:numPr>
          <w:ilvl w:val="1"/>
          <w:numId w:val="1"/>
        </w:numPr>
      </w:pPr>
      <w:r>
        <w:t>Функциональные требования</w:t>
      </w:r>
    </w:p>
    <w:p w14:paraId="5730EF9A" w14:textId="77777777" w:rsidR="00E11D41" w:rsidRDefault="001E463C">
      <w:r>
        <w:t>Тип сайта: сайт IT-услуг.</w:t>
      </w:r>
    </w:p>
    <w:p w14:paraId="0B64C00A" w14:textId="77777777" w:rsidR="00E11D41" w:rsidRDefault="001E463C">
      <w:r>
        <w:t>Основные функции:</w:t>
      </w:r>
    </w:p>
    <w:p w14:paraId="3327F1FC" w14:textId="77777777" w:rsidR="00E11D41" w:rsidRDefault="001E463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Главная страница со слоганом и карточками статей;</w:t>
      </w:r>
    </w:p>
    <w:p w14:paraId="1E7B2CC9" w14:textId="77777777" w:rsidR="00E11D41" w:rsidRDefault="001E463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Страница с услугами</w:t>
      </w:r>
    </w:p>
    <w:p w14:paraId="7671E57F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озможность поиска услуг</w:t>
      </w:r>
    </w:p>
    <w:p w14:paraId="0A7E281C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озможность отметки услуги как избранной</w:t>
      </w:r>
    </w:p>
    <w:p w14:paraId="24D56E19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озможность заказа услуги</w:t>
      </w:r>
    </w:p>
    <w:p w14:paraId="2AED8A34" w14:textId="77777777" w:rsidR="00E11D41" w:rsidRDefault="001E463C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Список услуг</w:t>
      </w:r>
    </w:p>
    <w:p w14:paraId="75DBAD8D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Лендинг</w:t>
      </w:r>
    </w:p>
    <w:p w14:paraId="079DF110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Интернет-магазин</w:t>
      </w:r>
    </w:p>
    <w:p w14:paraId="5135A996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Веб-портал</w:t>
      </w:r>
    </w:p>
    <w:p w14:paraId="12B7B0DE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VPS сервер</w:t>
      </w:r>
    </w:p>
    <w:p w14:paraId="2C08F22B" w14:textId="77777777" w:rsidR="00E11D41" w:rsidRDefault="001E463C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t>Хостинг сайта</w:t>
      </w:r>
    </w:p>
    <w:p w14:paraId="6E3F13F7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</w:pPr>
      <w:r>
        <w:t>Расположение медиа на сайте:</w:t>
      </w:r>
    </w:p>
    <w:p w14:paraId="04EDDB5A" w14:textId="77777777" w:rsidR="00E11D41" w:rsidRDefault="001E463C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</w:pPr>
      <w:r>
        <w:t>На главной странице располагается секция с самыми интересными статьями, для каждой такой статьи есть превью-картинка (картинка предпросмотра). Эта картинка является статичным ресурсом, который хранится в директории собранного сайта в формате png.</w:t>
      </w:r>
    </w:p>
    <w:p w14:paraId="3404BF79" w14:textId="77777777" w:rsidR="00E11D41" w:rsidRDefault="001E463C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</w:pPr>
      <w:r>
        <w:t>На сайте есть эмодзи, которые хранятся в формате Base64-строки в файле main.js.</w:t>
      </w:r>
    </w:p>
    <w:p w14:paraId="35324C24" w14:textId="77777777" w:rsidR="00E11D41" w:rsidRDefault="001E463C">
      <w:pPr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</w:pPr>
      <w:r>
        <w:t>На странице блога есть картинки актуальных записей, которые хранятся статично на сайте в формате png.</w:t>
      </w:r>
    </w:p>
    <w:p w14:paraId="659FC9FB" w14:textId="77777777" w:rsidR="00E11D41" w:rsidRDefault="001E463C">
      <w:pPr>
        <w:pBdr>
          <w:top w:val="nil"/>
          <w:left w:val="nil"/>
          <w:bottom w:val="nil"/>
          <w:right w:val="nil"/>
          <w:between w:val="nil"/>
        </w:pBdr>
      </w:pPr>
      <w:r>
        <w:t>Панель администратора:</w:t>
      </w:r>
    </w:p>
    <w:p w14:paraId="3E149845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Данная панель позволяет администраторам смотреть информацию о времени сеанса пользователей, количество сеансом и т.п.</w:t>
      </w:r>
    </w:p>
    <w:p w14:paraId="37227319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Доступ к данной панели открывается только после входа в систему.</w:t>
      </w:r>
    </w:p>
    <w:p w14:paraId="3FA64C5D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Реализовано добавление записей в базу данных MsSql.</w:t>
      </w:r>
    </w:p>
    <w:p w14:paraId="69CC7428" w14:textId="77777777" w:rsidR="00E11D41" w:rsidRDefault="001E463C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</w:pPr>
      <w:r>
        <w:t>Есть возможность выйти из аккаунта администратора.</w:t>
      </w:r>
    </w:p>
    <w:p w14:paraId="639123B5" w14:textId="77777777" w:rsidR="00E11D41" w:rsidRDefault="00E11D41">
      <w:pPr>
        <w:pStyle w:val="1"/>
        <w:jc w:val="center"/>
        <w:sectPr w:rsidR="00E11D41">
          <w:headerReference w:type="default" r:id="rId10"/>
          <w:pgSz w:w="11906" w:h="16838"/>
          <w:pgMar w:top="1134" w:right="850" w:bottom="1134" w:left="1701" w:header="708" w:footer="850" w:gutter="0"/>
          <w:pgNumType w:start="1"/>
          <w:cols w:space="720"/>
        </w:sectPr>
      </w:pPr>
      <w:bookmarkStart w:id="0" w:name="_kdz2vv69ubvr" w:colFirst="0" w:colLast="0"/>
      <w:bookmarkEnd w:id="0"/>
    </w:p>
    <w:p w14:paraId="5213B649" w14:textId="77777777" w:rsidR="00E11D41" w:rsidRDefault="001E463C">
      <w:pPr>
        <w:pStyle w:val="1"/>
        <w:jc w:val="center"/>
      </w:pPr>
      <w:bookmarkStart w:id="1" w:name="_ngrdo6hx047o" w:colFirst="0" w:colLast="0"/>
      <w:bookmarkEnd w:id="1"/>
      <w:r>
        <w:lastRenderedPageBreak/>
        <w:t>Раздел 2. Сбор семантического ядра</w:t>
      </w:r>
    </w:p>
    <w:p w14:paraId="5944FF10" w14:textId="77777777" w:rsidR="00E11D41" w:rsidRDefault="001E463C">
      <w:pPr>
        <w:pStyle w:val="2"/>
      </w:pPr>
      <w:bookmarkStart w:id="2" w:name="_46gkw52wh6k2" w:colFirst="0" w:colLast="0"/>
      <w:bookmarkEnd w:id="2"/>
      <w:r>
        <w:t>2.1. Определение ключевых слов</w:t>
      </w:r>
    </w:p>
    <w:p w14:paraId="46F9DBE8" w14:textId="77777777" w:rsidR="00E11D41" w:rsidRDefault="001E463C">
      <w:pPr>
        <w:pStyle w:val="2"/>
      </w:pPr>
      <w:bookmarkStart w:id="3" w:name="_ak8xkqkjgeqt" w:colFirst="0" w:colLast="0"/>
      <w:bookmarkEnd w:id="3"/>
      <w:r>
        <w:t>2.2. Формирование задания на внутреннюю оптимизацию</w:t>
      </w:r>
    </w:p>
    <w:p w14:paraId="7A763DFA" w14:textId="77777777" w:rsidR="00E11D41" w:rsidRDefault="00E11D41">
      <w:pPr>
        <w:pStyle w:val="1"/>
        <w:jc w:val="center"/>
        <w:sectPr w:rsidR="00E11D41">
          <w:pgSz w:w="11906" w:h="16838"/>
          <w:pgMar w:top="1134" w:right="850" w:bottom="1134" w:left="1701" w:header="708" w:footer="850" w:gutter="0"/>
          <w:cols w:space="720"/>
        </w:sectPr>
      </w:pPr>
      <w:bookmarkStart w:id="4" w:name="_o7e1psk02c7j" w:colFirst="0" w:colLast="0"/>
      <w:bookmarkEnd w:id="4"/>
    </w:p>
    <w:p w14:paraId="253492D6" w14:textId="77777777" w:rsidR="00E11D41" w:rsidRDefault="001E463C">
      <w:pPr>
        <w:pStyle w:val="1"/>
        <w:jc w:val="center"/>
      </w:pPr>
      <w:bookmarkStart w:id="5" w:name="_mx4bgwa6qqwf" w:colFirst="0" w:colLast="0"/>
      <w:bookmarkEnd w:id="5"/>
      <w:r>
        <w:lastRenderedPageBreak/>
        <w:t>Раздел 3. Разработка структуры сайта с учетом SEO</w:t>
      </w:r>
    </w:p>
    <w:p w14:paraId="6CF1EEAF" w14:textId="77777777" w:rsidR="00E11D41" w:rsidRDefault="001E463C">
      <w:pPr>
        <w:pStyle w:val="2"/>
      </w:pPr>
      <w:bookmarkStart w:id="6" w:name="_ylfugjfnwkfb" w:colFirst="0" w:colLast="0"/>
      <w:bookmarkEnd w:id="6"/>
      <w:r>
        <w:t>3.1. Физическая структура</w:t>
      </w:r>
    </w:p>
    <w:p w14:paraId="185EB2B4" w14:textId="6FA9D314" w:rsidR="00E11D41" w:rsidRDefault="001E463C">
      <w:r>
        <w:rPr>
          <w:noProof/>
        </w:rPr>
        <w:drawing>
          <wp:inline distT="114300" distB="114300" distL="114300" distR="114300" wp14:anchorId="352B5C99" wp14:editId="5B8C2E2D">
            <wp:extent cx="3962309" cy="7516222"/>
            <wp:effectExtent l="0" t="0" r="0" b="0"/>
            <wp:docPr id="1" name="image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2309" cy="7516222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2EA2F21" w14:textId="77777777" w:rsidR="001D4836" w:rsidRDefault="001D4836">
      <w:pPr>
        <w:rPr>
          <w:b/>
          <w:sz w:val="26"/>
          <w:szCs w:val="26"/>
        </w:rPr>
      </w:pPr>
      <w:r>
        <w:br w:type="page"/>
      </w:r>
    </w:p>
    <w:p w14:paraId="61139F46" w14:textId="3D1EC581" w:rsidR="001D4836" w:rsidRDefault="001D4836" w:rsidP="001D4836">
      <w:pPr>
        <w:pStyle w:val="2"/>
      </w:pPr>
      <w:r>
        <w:lastRenderedPageBreak/>
        <w:t>3.2. Логическая структура сайта</w:t>
      </w:r>
    </w:p>
    <w:p w14:paraId="608BA866" w14:textId="02E47657" w:rsidR="001D4836" w:rsidRDefault="00D209DB" w:rsidP="001D4836">
      <w:r>
        <w:object w:dxaOrig="14317" w:dyaOrig="9948" w14:anchorId="766247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.75pt" o:ole="">
            <v:imagedata r:id="rId12" o:title=""/>
          </v:shape>
          <o:OLEObject Type="Embed" ProgID="Visio.Drawing.15" ShapeID="_x0000_i1025" DrawAspect="Content" ObjectID="_1745765555" r:id="rId13"/>
        </w:object>
      </w:r>
    </w:p>
    <w:p w14:paraId="119C9CCF" w14:textId="03F3C256" w:rsidR="00F15DB0" w:rsidRDefault="00F15DB0" w:rsidP="00F15DB0">
      <w:pPr>
        <w:pStyle w:val="2"/>
      </w:pPr>
      <w:r w:rsidRPr="00F02096">
        <w:t xml:space="preserve">3.3. </w:t>
      </w:r>
      <w:r>
        <w:t>Навигация</w:t>
      </w:r>
    </w:p>
    <w:p w14:paraId="326F7B35" w14:textId="68348A70" w:rsidR="0093168E" w:rsidRDefault="0093168E" w:rsidP="0093168E">
      <w:r w:rsidRPr="0093168E">
        <w:rPr>
          <w:b/>
          <w:bCs/>
        </w:rPr>
        <w:t>Используемая навигация</w:t>
      </w:r>
      <w:r w:rsidRPr="00F02096">
        <w:t xml:space="preserve">: </w:t>
      </w:r>
      <w:r>
        <w:t>иерархическая</w:t>
      </w:r>
    </w:p>
    <w:p w14:paraId="42AFDD54" w14:textId="09688045" w:rsidR="0093168E" w:rsidRPr="0093168E" w:rsidRDefault="0093168E" w:rsidP="0093168E">
      <w:pPr>
        <w:rPr>
          <w:b/>
          <w:bCs/>
        </w:rPr>
      </w:pPr>
      <w:r w:rsidRPr="0093168E">
        <w:rPr>
          <w:b/>
          <w:bCs/>
        </w:rPr>
        <w:t>Будут использованы следующие системы навигации (по функциям):</w:t>
      </w:r>
    </w:p>
    <w:p w14:paraId="03FA5213" w14:textId="7B61548A" w:rsidR="00E11D41" w:rsidRDefault="001E463C">
      <w:r w:rsidRPr="001E463C">
        <w:rPr>
          <w:b/>
          <w:bCs/>
        </w:rPr>
        <w:t>Основная</w:t>
      </w:r>
      <w:r>
        <w:t xml:space="preserve"> – основное меню сайта (верхнее меню)</w:t>
      </w:r>
    </w:p>
    <w:p w14:paraId="5FF535C8" w14:textId="2EF488E4" w:rsidR="001E463C" w:rsidRDefault="001E463C">
      <w:r w:rsidRPr="001E463C">
        <w:rPr>
          <w:b/>
          <w:bCs/>
        </w:rPr>
        <w:t>Глобальная</w:t>
      </w:r>
      <w:r>
        <w:t xml:space="preserve"> – размещение основных ссылок в тексте сайта</w:t>
      </w:r>
    </w:p>
    <w:p w14:paraId="76345B48" w14:textId="0C3BD993" w:rsidR="001E463C" w:rsidRDefault="001E463C">
      <w:pPr>
        <w:rPr>
          <w:b/>
          <w:bCs/>
          <w:lang w:val="en-US"/>
        </w:rPr>
      </w:pPr>
      <w:r w:rsidRPr="001E463C">
        <w:rPr>
          <w:b/>
          <w:bCs/>
        </w:rPr>
        <w:t>Элементы навигации</w:t>
      </w:r>
      <w:r w:rsidRPr="001E463C">
        <w:rPr>
          <w:b/>
          <w:bCs/>
          <w:lang w:val="en-US"/>
        </w:rPr>
        <w:t>:</w:t>
      </w:r>
    </w:p>
    <w:p w14:paraId="6F169EDC" w14:textId="7076CC1C" w:rsidR="001E463C" w:rsidRPr="001E463C" w:rsidRDefault="001E463C" w:rsidP="001E463C">
      <w:pPr>
        <w:pStyle w:val="a7"/>
        <w:numPr>
          <w:ilvl w:val="0"/>
          <w:numId w:val="9"/>
        </w:numPr>
        <w:rPr>
          <w:b/>
          <w:bCs/>
        </w:rPr>
      </w:pPr>
      <w:r>
        <w:t>Навбар, содержит кнопки Главная, Услуги, Блог</w:t>
      </w:r>
    </w:p>
    <w:p w14:paraId="188148E8" w14:textId="23F18F7A" w:rsidR="001E463C" w:rsidRPr="001E463C" w:rsidRDefault="001E463C" w:rsidP="001E463C">
      <w:pPr>
        <w:pStyle w:val="a7"/>
        <w:numPr>
          <w:ilvl w:val="0"/>
          <w:numId w:val="9"/>
        </w:numPr>
        <w:rPr>
          <w:b/>
          <w:bCs/>
        </w:rPr>
      </w:pPr>
      <w:r>
        <w:t>Логотип (ведет на главную страницу)</w:t>
      </w:r>
    </w:p>
    <w:p w14:paraId="051A0727" w14:textId="7FD40DAE" w:rsidR="001E463C" w:rsidRPr="00F02096" w:rsidRDefault="001E463C" w:rsidP="001E463C">
      <w:pPr>
        <w:pStyle w:val="a7"/>
        <w:numPr>
          <w:ilvl w:val="0"/>
          <w:numId w:val="9"/>
        </w:numPr>
        <w:rPr>
          <w:b/>
          <w:bCs/>
        </w:rPr>
      </w:pPr>
      <w:r>
        <w:t>Правые кнопки (кнопка меню, кнопка настроек, кнопка входа в панель администратора)</w:t>
      </w:r>
    </w:p>
    <w:p w14:paraId="051DD3FC" w14:textId="65FBEDCC" w:rsidR="00F02096" w:rsidRDefault="00F02096" w:rsidP="00F02096">
      <w:pPr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4FAC9603" wp14:editId="547D3D67">
            <wp:extent cx="5934075" cy="7048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604DE" w14:textId="77777777" w:rsidR="00171132" w:rsidRDefault="00171132">
      <w:pPr>
        <w:rPr>
          <w:b/>
          <w:sz w:val="28"/>
          <w:szCs w:val="28"/>
        </w:rPr>
      </w:pPr>
      <w:r>
        <w:br w:type="page"/>
      </w:r>
    </w:p>
    <w:p w14:paraId="0CDE973C" w14:textId="0C1F3225" w:rsidR="00171132" w:rsidRDefault="00171132" w:rsidP="00171132">
      <w:pPr>
        <w:pStyle w:val="1"/>
        <w:jc w:val="center"/>
      </w:pPr>
      <w:r>
        <w:lastRenderedPageBreak/>
        <w:t xml:space="preserve">Раздел </w:t>
      </w:r>
      <w:r>
        <w:t>4</w:t>
      </w:r>
      <w:r>
        <w:t xml:space="preserve">. </w:t>
      </w:r>
      <w:r>
        <w:t>Разработка дизайна</w:t>
      </w:r>
    </w:p>
    <w:p w14:paraId="23D35DD4" w14:textId="06B40362" w:rsidR="00434411" w:rsidRDefault="00434411" w:rsidP="00434411">
      <w:pPr>
        <w:pStyle w:val="2"/>
      </w:pPr>
      <w:r>
        <w:rPr>
          <w:lang w:val="en-US"/>
        </w:rPr>
        <w:t xml:space="preserve">4.1. </w:t>
      </w:r>
      <w:r>
        <w:t>Цветовая схема</w:t>
      </w:r>
    </w:p>
    <w:p w14:paraId="26593C7C" w14:textId="1C8A6B79" w:rsidR="00300C5D" w:rsidRPr="00300C5D" w:rsidRDefault="00300C5D" w:rsidP="00300C5D">
      <w:r>
        <w:t xml:space="preserve">Дизайн сайта был вдохновлен концептом с сайта </w:t>
      </w:r>
      <w:r>
        <w:rPr>
          <w:lang w:val="en-US"/>
        </w:rPr>
        <w:t>Dribble</w:t>
      </w:r>
      <w:r w:rsidRPr="00300C5D">
        <w:t>.</w:t>
      </w:r>
      <w:bookmarkStart w:id="7" w:name="_GoBack"/>
      <w:bookmarkEnd w:id="7"/>
    </w:p>
    <w:p w14:paraId="4359840C" w14:textId="3EE92FE2" w:rsidR="00300C5D" w:rsidRPr="00300C5D" w:rsidRDefault="00300C5D" w:rsidP="00300C5D">
      <w:r>
        <w:rPr>
          <w:noProof/>
        </w:rPr>
        <w:drawing>
          <wp:inline distT="0" distB="0" distL="0" distR="0" wp14:anchorId="42F3A982" wp14:editId="3DF4604A">
            <wp:extent cx="5940425" cy="445516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00C5D" w:rsidRPr="00300C5D">
      <w:pgSz w:w="11906" w:h="16838"/>
      <w:pgMar w:top="1134" w:right="850" w:bottom="1134" w:left="1701" w:header="708" w:footer="85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393CFD" w14:textId="77777777" w:rsidR="0029612E" w:rsidRDefault="0029612E">
      <w:pPr>
        <w:spacing w:line="240" w:lineRule="auto"/>
      </w:pPr>
      <w:r>
        <w:separator/>
      </w:r>
    </w:p>
  </w:endnote>
  <w:endnote w:type="continuationSeparator" w:id="0">
    <w:p w14:paraId="0A1D42C1" w14:textId="77777777" w:rsidR="0029612E" w:rsidRDefault="0029612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Noto Sans Symbols">
    <w:altName w:val="Calibri"/>
    <w:charset w:val="00"/>
    <w:family w:val="auto"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C4EA52" w14:textId="77777777" w:rsidR="0029612E" w:rsidRDefault="0029612E">
      <w:pPr>
        <w:spacing w:line="240" w:lineRule="auto"/>
      </w:pPr>
      <w:r>
        <w:separator/>
      </w:r>
    </w:p>
  </w:footnote>
  <w:footnote w:type="continuationSeparator" w:id="0">
    <w:p w14:paraId="369035D8" w14:textId="77777777" w:rsidR="0029612E" w:rsidRDefault="0029612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4A5A722" w14:textId="77777777" w:rsidR="001E463C" w:rsidRDefault="001E463C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b/>
        <w:color w:val="000000"/>
        <w:sz w:val="24"/>
        <w:szCs w:val="24"/>
      </w:rPr>
    </w:pPr>
    <w:r>
      <w:rPr>
        <w:b/>
        <w:color w:val="000000"/>
        <w:sz w:val="24"/>
        <w:szCs w:val="24"/>
      </w:rPr>
      <w:t>Государственное профессиональное образовательное учреждение ЯО</w:t>
    </w:r>
    <w:r>
      <w:rPr>
        <w:b/>
        <w:color w:val="000000"/>
        <w:sz w:val="24"/>
        <w:szCs w:val="24"/>
      </w:rPr>
      <w:br/>
      <w:t>Ярославский градостроительный колледж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D64C0D"/>
    <w:multiLevelType w:val="multilevel"/>
    <w:tmpl w:val="B8DC63F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A6F3D3F"/>
    <w:multiLevelType w:val="multilevel"/>
    <w:tmpl w:val="985EFBB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1B7E6803"/>
    <w:multiLevelType w:val="multilevel"/>
    <w:tmpl w:val="FF6A5202"/>
    <w:lvl w:ilvl="0">
      <w:start w:val="1"/>
      <w:numFmt w:val="bullet"/>
      <w:lvlText w:val="-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D0C0DCE"/>
    <w:multiLevelType w:val="multilevel"/>
    <w:tmpl w:val="8D0C6A9C"/>
    <w:lvl w:ilvl="0">
      <w:start w:val="1"/>
      <w:numFmt w:val="decimal"/>
      <w:lvlText w:val="%1."/>
      <w:lvlJc w:val="left"/>
      <w:pPr>
        <w:ind w:left="408" w:hanging="408"/>
      </w:pPr>
    </w:lvl>
    <w:lvl w:ilvl="1">
      <w:start w:val="1"/>
      <w:numFmt w:val="decimal"/>
      <w:lvlText w:val="%1.%2."/>
      <w:lvlJc w:val="left"/>
      <w:pPr>
        <w:ind w:left="720" w:hanging="7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1080" w:hanging="108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440" w:hanging="144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800" w:hanging="1800"/>
      </w:pPr>
    </w:lvl>
    <w:lvl w:ilvl="8">
      <w:start w:val="1"/>
      <w:numFmt w:val="decimal"/>
      <w:lvlText w:val="%1.%2.%3.%4.%5.%6.%7.%8.%9."/>
      <w:lvlJc w:val="left"/>
      <w:pPr>
        <w:ind w:left="1800" w:hanging="1800"/>
      </w:pPr>
    </w:lvl>
  </w:abstractNum>
  <w:abstractNum w:abstractNumId="4" w15:restartNumberingAfterBreak="0">
    <w:nsid w:val="235A731A"/>
    <w:multiLevelType w:val="multilevel"/>
    <w:tmpl w:val="ED04417E"/>
    <w:lvl w:ilvl="0">
      <w:start w:val="1"/>
      <w:numFmt w:val="bullet"/>
      <w:lvlText w:val="-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5" w15:restartNumberingAfterBreak="0">
    <w:nsid w:val="284B7E35"/>
    <w:multiLevelType w:val="multilevel"/>
    <w:tmpl w:val="FDF4FEE4"/>
    <w:lvl w:ilvl="0">
      <w:start w:val="1"/>
      <w:numFmt w:val="decimal"/>
      <w:lvlText w:val="Раздел %1. 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B1021A9"/>
    <w:multiLevelType w:val="multilevel"/>
    <w:tmpl w:val="247632D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692B6074"/>
    <w:multiLevelType w:val="multilevel"/>
    <w:tmpl w:val="1C8EF72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6B30646E"/>
    <w:multiLevelType w:val="hybridMultilevel"/>
    <w:tmpl w:val="3FD2D6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0"/>
  </w:num>
  <w:num w:numId="5">
    <w:abstractNumId w:val="2"/>
  </w:num>
  <w:num w:numId="6">
    <w:abstractNumId w:val="6"/>
  </w:num>
  <w:num w:numId="7">
    <w:abstractNumId w:val="5"/>
  </w:num>
  <w:num w:numId="8">
    <w:abstractNumId w:val="1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1D41"/>
    <w:rsid w:val="00171132"/>
    <w:rsid w:val="001D4836"/>
    <w:rsid w:val="001E463C"/>
    <w:rsid w:val="002253ED"/>
    <w:rsid w:val="0029612E"/>
    <w:rsid w:val="00300C5D"/>
    <w:rsid w:val="003C0318"/>
    <w:rsid w:val="00434411"/>
    <w:rsid w:val="0093168E"/>
    <w:rsid w:val="009521DA"/>
    <w:rsid w:val="00D209DB"/>
    <w:rsid w:val="00E11D41"/>
    <w:rsid w:val="00F02096"/>
    <w:rsid w:val="00F15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CE6480F"/>
  <w15:docId w15:val="{FDF6D8B7-7FA6-46A0-A036-34F6D2F61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240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40"/>
      <w:outlineLvl w:val="1"/>
    </w:pPr>
    <w:rPr>
      <w:b/>
      <w:sz w:val="26"/>
      <w:szCs w:val="26"/>
    </w:rPr>
  </w:style>
  <w:style w:type="paragraph" w:styleId="3">
    <w:name w:val="heading 3"/>
    <w:basedOn w:val="a"/>
    <w:next w:val="a"/>
    <w:uiPriority w:val="9"/>
    <w:unhideWhenUsed/>
    <w:qFormat/>
    <w:pPr>
      <w:keepNext/>
      <w:spacing w:before="240" w:after="60"/>
      <w:outlineLvl w:val="2"/>
    </w:pPr>
    <w:rPr>
      <w:b/>
      <w:sz w:val="24"/>
      <w:szCs w:val="24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Balloon Text"/>
    <w:basedOn w:val="a"/>
    <w:link w:val="a6"/>
    <w:uiPriority w:val="99"/>
    <w:semiHidden/>
    <w:unhideWhenUsed/>
    <w:rsid w:val="001D4836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1D4836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1E463C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300C5D"/>
    <w:rPr>
      <w:color w:val="0000FF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300C5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yaroslavl.1cbit.ru/services/it-outsourcing/" TargetMode="External"/><Relationship Id="rId13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hyperlink" Target="https://www.ia-pegas.ru/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png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hyperlink" Target="https://it.76profi.ru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9</Pages>
  <Words>995</Words>
  <Characters>5674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Alex Naumov</cp:lastModifiedBy>
  <cp:revision>27</cp:revision>
  <dcterms:created xsi:type="dcterms:W3CDTF">2023-05-16T11:46:00Z</dcterms:created>
  <dcterms:modified xsi:type="dcterms:W3CDTF">2023-05-16T15:06:00Z</dcterms:modified>
</cp:coreProperties>
</file>